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364DEA" w:rsidRDefault="00876C45" w:rsidP="00364DEA">
      <w:pPr>
        <w:jc w:val="center"/>
        <w:rPr>
          <w:rFonts w:ascii="微软雅黑" w:eastAsia="微软雅黑" w:hAnsi="微软雅黑"/>
          <w:bCs/>
          <w:sz w:val="28"/>
        </w:rPr>
      </w:pPr>
      <w:r>
        <w:rPr>
          <w:rFonts w:ascii="微软雅黑" w:eastAsia="微软雅黑" w:hAnsi="微软雅黑" w:hint="eastAsia"/>
          <w:bCs/>
          <w:sz w:val="28"/>
        </w:rPr>
        <w:t>基于物联网的温湿度采集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C445CA" w:rsidRPr="00C445CA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C445CA">
        <w:rPr>
          <w:rFonts w:eastAsia="仿宋"/>
          <w:sz w:val="28"/>
        </w:rPr>
        <w:fldChar w:fldCharType="begin"/>
      </w:r>
      <w:r w:rsidRPr="00C445CA">
        <w:rPr>
          <w:rFonts w:eastAsia="仿宋"/>
          <w:sz w:val="28"/>
        </w:rPr>
        <w:instrText xml:space="preserve"> TOC \o "1-3" \h \z \u </w:instrText>
      </w:r>
      <w:r w:rsidRPr="00C445CA">
        <w:rPr>
          <w:rFonts w:eastAsia="仿宋"/>
          <w:sz w:val="28"/>
        </w:rPr>
        <w:fldChar w:fldCharType="separate"/>
      </w:r>
      <w:hyperlink w:anchor="_Toc49798051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3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5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5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6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6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7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7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8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a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8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9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b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9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0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c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0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1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d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1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2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2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1DE9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C445CA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7270F1" w:rsidRDefault="002F0BAE" w:rsidP="007270F1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80513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p w:rsidR="00D43629" w:rsidRPr="00D43629" w:rsidRDefault="00D43629" w:rsidP="00D43629">
      <w:pPr>
        <w:tabs>
          <w:tab w:val="num" w:pos="862"/>
        </w:tabs>
        <w:outlineLvl w:val="0"/>
        <w:rPr>
          <w:rFonts w:eastAsia="仿宋_GB2312" w:hint="eastAsia"/>
          <w:b/>
          <w:sz w:val="28"/>
          <w:szCs w:val="24"/>
        </w:rPr>
      </w:pP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5918"/>
      </w:tblGrid>
      <w:tr w:rsidR="003722B1" w:rsidTr="00D43629">
        <w:trPr>
          <w:trHeight w:val="465"/>
        </w:trPr>
        <w:tc>
          <w:tcPr>
            <w:tcW w:w="1619" w:type="dxa"/>
          </w:tcPr>
          <w:p w:rsidR="003722B1" w:rsidRPr="003722B1" w:rsidRDefault="003722B1" w:rsidP="00972FBC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3722B1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6740" w:type="dxa"/>
            <w:gridSpan w:val="2"/>
          </w:tcPr>
          <w:p w:rsidR="003722B1" w:rsidRPr="003722B1" w:rsidRDefault="003722B1" w:rsidP="00972FBC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3722B1">
              <w:rPr>
                <w:rFonts w:eastAsia="仿宋_GB2312" w:hint="eastAsia"/>
                <w:b/>
                <w:sz w:val="28"/>
                <w:szCs w:val="24"/>
              </w:rPr>
              <w:t>基于物联网的温湿度采集软件逻辑实现</w:t>
            </w:r>
          </w:p>
        </w:tc>
      </w:tr>
      <w:tr w:rsidR="003722B1" w:rsidTr="00D43629">
        <w:trPr>
          <w:trHeight w:val="5781"/>
        </w:trPr>
        <w:tc>
          <w:tcPr>
            <w:tcW w:w="8359" w:type="dxa"/>
            <w:gridSpan w:val="3"/>
          </w:tcPr>
          <w:p w:rsidR="003722B1" w:rsidRPr="003722B1" w:rsidRDefault="003722B1" w:rsidP="00972FBC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3722B1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3722B1" w:rsidRPr="003722B1" w:rsidRDefault="003722B1" w:rsidP="00972FBC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无线通信技术的温湿度采集设计，该系统利用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的节点通过串口连接温湿度模块，并且把数据实时转发给协调器，再由协调器转发给终端，同时系统终端实时显示采集的数据。</w:t>
            </w:r>
          </w:p>
          <w:p w:rsidR="003722B1" w:rsidRPr="003722B1" w:rsidRDefault="003722B1" w:rsidP="00972FBC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开发套件（无需制板，</w:t>
            </w:r>
            <w:proofErr w:type="gramStart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）</w:t>
            </w:r>
          </w:p>
          <w:p w:rsidR="003722B1" w:rsidRPr="003722B1" w:rsidRDefault="003722B1" w:rsidP="00972FBC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</w:p>
          <w:p w:rsidR="003722B1" w:rsidRPr="003722B1" w:rsidRDefault="003722B1" w:rsidP="00972FBC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3722B1" w:rsidRPr="00D620B2" w:rsidRDefault="003722B1" w:rsidP="00972FBC">
            <w:pPr>
              <w:ind w:firstLineChars="200" w:firstLine="420"/>
              <w:jc w:val="left"/>
              <w:rPr>
                <w:bCs/>
              </w:rPr>
            </w:pPr>
          </w:p>
          <w:p w:rsidR="003722B1" w:rsidRPr="003722B1" w:rsidRDefault="003722B1" w:rsidP="003722B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3722B1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,支持采集温湿度操作。</w:t>
            </w:r>
          </w:p>
          <w:p w:rsidR="003722B1" w:rsidRPr="003722B1" w:rsidRDefault="003722B1" w:rsidP="003722B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3722B1" w:rsidRPr="003722B1" w:rsidRDefault="003722B1" w:rsidP="003722B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3722B1" w:rsidRPr="00BC64E7" w:rsidRDefault="003722B1" w:rsidP="003722B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hint="eastAsia"/>
                <w:bCs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实现GEC210采集温湿</w:t>
            </w:r>
            <w:proofErr w:type="gramStart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度操作</w:t>
            </w:r>
            <w:proofErr w:type="gramEnd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人机交互逻辑</w:t>
            </w:r>
          </w:p>
        </w:tc>
      </w:tr>
      <w:tr w:rsidR="003722B1" w:rsidTr="00D43629">
        <w:trPr>
          <w:trHeight w:val="1823"/>
        </w:trPr>
        <w:tc>
          <w:tcPr>
            <w:tcW w:w="8359" w:type="dxa"/>
            <w:gridSpan w:val="3"/>
          </w:tcPr>
          <w:p w:rsidR="003722B1" w:rsidRPr="003722B1" w:rsidRDefault="003722B1" w:rsidP="00972FBC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3722B1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3722B1" w:rsidRPr="003722B1" w:rsidRDefault="003722B1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3722B1" w:rsidRPr="003722B1" w:rsidRDefault="003722B1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3722B1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3722B1" w:rsidRPr="003722B1" w:rsidRDefault="003722B1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采集温湿度操作控制协议设计。</w:t>
            </w:r>
          </w:p>
          <w:p w:rsidR="003722B1" w:rsidRPr="003722B1" w:rsidRDefault="003722B1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3722B1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3722B1" w:rsidRPr="003722B1" w:rsidRDefault="003722B1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3722B1" w:rsidRPr="003722B1" w:rsidRDefault="003722B1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3722B1" w:rsidRPr="003722B1" w:rsidRDefault="003722B1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3722B1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3722B1" w:rsidRDefault="003722B1" w:rsidP="00972FBC">
            <w:pPr>
              <w:ind w:firstLine="420"/>
              <w:rPr>
                <w:bCs/>
              </w:rPr>
            </w:pPr>
          </w:p>
          <w:p w:rsidR="003722B1" w:rsidRPr="003722B1" w:rsidRDefault="003722B1" w:rsidP="00972FBC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3722B1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3722B1" w:rsidRPr="003722B1" w:rsidRDefault="003722B1" w:rsidP="00972FBC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界面显示界面</w:t>
            </w:r>
            <w:proofErr w:type="gramStart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无图片</w:t>
            </w:r>
            <w:proofErr w:type="gramEnd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倾斜，颜色异常。</w:t>
            </w:r>
          </w:p>
          <w:p w:rsidR="003722B1" w:rsidRPr="003722B1" w:rsidRDefault="003722B1" w:rsidP="00972FBC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能成功的采集温湿</w:t>
            </w:r>
            <w:proofErr w:type="gramStart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度数据</w:t>
            </w:r>
            <w:proofErr w:type="gramEnd"/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成功率为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100%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10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次采集操作），并且能够在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 w:rsidRPr="003722B1">
              <w:rPr>
                <w:rFonts w:ascii="宋体" w:eastAsia="仿宋_GB2312" w:hAnsi="宋体" w:hint="eastAsia"/>
                <w:sz w:val="24"/>
                <w:szCs w:val="24"/>
              </w:rPr>
              <w:t>上实时显示当前的温湿度数据。</w:t>
            </w:r>
          </w:p>
          <w:p w:rsidR="003722B1" w:rsidRPr="003722B1" w:rsidRDefault="003722B1" w:rsidP="00972FBC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3722B1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3722B1" w:rsidRPr="003722B1" w:rsidRDefault="003722B1" w:rsidP="00972FBC">
            <w:pPr>
              <w:ind w:firstLine="420"/>
              <w:rPr>
                <w:rFonts w:ascii="宋体" w:eastAsia="仿宋_GB2312" w:hAnsi="宋体"/>
                <w:sz w:val="24"/>
                <w:szCs w:val="24"/>
              </w:rPr>
            </w:pPr>
            <w:r w:rsidRPr="003722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3722B1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3722B1" w:rsidRPr="00BC64E7" w:rsidRDefault="003722B1" w:rsidP="00972FBC">
            <w:pPr>
              <w:rPr>
                <w:rFonts w:hint="eastAsia"/>
                <w:b/>
              </w:rPr>
            </w:pPr>
          </w:p>
        </w:tc>
      </w:tr>
      <w:tr w:rsidR="003722B1" w:rsidTr="00D43629">
        <w:trPr>
          <w:trHeight w:val="1908"/>
        </w:trPr>
        <w:tc>
          <w:tcPr>
            <w:tcW w:w="8359" w:type="dxa"/>
            <w:gridSpan w:val="3"/>
          </w:tcPr>
          <w:p w:rsidR="003722B1" w:rsidRPr="003722B1" w:rsidRDefault="003722B1" w:rsidP="00972FBC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3722B1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3722B1" w:rsidRDefault="003722B1" w:rsidP="00972FBC">
            <w:pPr>
              <w:rPr>
                <w:rFonts w:hint="eastAsia"/>
                <w:b/>
              </w:rPr>
            </w:pPr>
          </w:p>
          <w:p w:rsidR="003722B1" w:rsidRDefault="003722B1" w:rsidP="00972FBC">
            <w:pPr>
              <w:rPr>
                <w:rFonts w:hint="eastAsia"/>
                <w:b/>
              </w:rPr>
            </w:pPr>
          </w:p>
          <w:p w:rsidR="003722B1" w:rsidRDefault="003722B1" w:rsidP="00972FBC">
            <w:pPr>
              <w:rPr>
                <w:rFonts w:hint="eastAsia"/>
                <w:b/>
              </w:rPr>
            </w:pPr>
          </w:p>
          <w:p w:rsidR="003722B1" w:rsidRDefault="003722B1" w:rsidP="00972FBC">
            <w:pPr>
              <w:rPr>
                <w:rFonts w:hint="eastAsia"/>
                <w:b/>
              </w:rPr>
            </w:pPr>
          </w:p>
          <w:p w:rsidR="003722B1" w:rsidRDefault="003722B1" w:rsidP="00972FBC">
            <w:pPr>
              <w:rPr>
                <w:rFonts w:hint="eastAsia"/>
                <w:b/>
              </w:rPr>
            </w:pPr>
          </w:p>
          <w:p w:rsidR="003722B1" w:rsidRDefault="003722B1" w:rsidP="00972FBC">
            <w:pPr>
              <w:rPr>
                <w:rFonts w:hint="eastAsia"/>
                <w:b/>
              </w:rPr>
            </w:pPr>
          </w:p>
          <w:p w:rsidR="003722B1" w:rsidRDefault="003722B1" w:rsidP="00972FBC">
            <w:pPr>
              <w:rPr>
                <w:rFonts w:hint="eastAsia"/>
                <w:b/>
              </w:rPr>
            </w:pPr>
          </w:p>
        </w:tc>
      </w:tr>
      <w:tr w:rsidR="003722B1" w:rsidTr="00D43629">
        <w:trPr>
          <w:trHeight w:val="641"/>
        </w:trPr>
        <w:tc>
          <w:tcPr>
            <w:tcW w:w="2441" w:type="dxa"/>
            <w:gridSpan w:val="2"/>
          </w:tcPr>
          <w:p w:rsidR="003722B1" w:rsidRDefault="003722B1" w:rsidP="00972FBC">
            <w:pPr>
              <w:rPr>
                <w:rFonts w:hint="eastAsia"/>
                <w:b/>
              </w:rPr>
            </w:pPr>
            <w:r w:rsidRPr="003722B1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5918" w:type="dxa"/>
          </w:tcPr>
          <w:p w:rsidR="003722B1" w:rsidRDefault="003722B1" w:rsidP="00972FBC">
            <w:pPr>
              <w:rPr>
                <w:rFonts w:hint="eastAsia"/>
                <w:b/>
              </w:rPr>
            </w:pPr>
          </w:p>
        </w:tc>
      </w:tr>
    </w:tbl>
    <w:p w:rsidR="009400FE" w:rsidRPr="009400FE" w:rsidRDefault="009400FE" w:rsidP="009400FE">
      <w:pPr>
        <w:tabs>
          <w:tab w:val="num" w:pos="862"/>
        </w:tabs>
        <w:outlineLvl w:val="0"/>
        <w:rPr>
          <w:rFonts w:eastAsia="仿宋_GB2312"/>
          <w:b/>
          <w:sz w:val="28"/>
          <w:szCs w:val="24"/>
        </w:rPr>
      </w:pPr>
    </w:p>
    <w:p w:rsidR="00190769" w:rsidRDefault="00190769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80514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1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80515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2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7451BD" w:rsidTr="007451BD">
        <w:tc>
          <w:tcPr>
            <w:tcW w:w="3840" w:type="dxa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7451BD" w:rsidTr="007451BD">
        <w:tc>
          <w:tcPr>
            <w:tcW w:w="3840" w:type="dxa"/>
            <w:vMerge w:val="restart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7451BD" w:rsidRPr="007451BD" w:rsidRDefault="007451BD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80516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3"/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544510" w:rsidTr="00A81A5E">
        <w:tc>
          <w:tcPr>
            <w:tcW w:w="3840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D43629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D43629">
              <w:rPr>
                <w:rFonts w:ascii="仿宋" w:eastAsia="仿宋" w:hAnsi="仿宋" w:cs="微软雅黑" w:hint="eastAsia"/>
                <w:sz w:val="24"/>
                <w:szCs w:val="24"/>
              </w:rPr>
              <w:t>温湿度传感器模块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80517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4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5" w:name="_Toc497980518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5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3895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80519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6"/>
    </w:p>
    <w:p w:rsidR="00544510" w:rsidRDefault="00544510">
      <w:pPr>
        <w:jc w:val="left"/>
        <w:rPr>
          <w:rFonts w:ascii="微软雅黑" w:eastAsia="微软雅黑" w:hAnsi="微软雅黑" w:cs="微软雅黑"/>
          <w:sz w:val="20"/>
        </w:rPr>
      </w:pPr>
    </w:p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676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4261"/>
      </w:tblGrid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A65456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A65456">
              <w:rPr>
                <w:rFonts w:ascii="仿宋" w:eastAsia="仿宋" w:hAnsi="仿宋" w:cs="微软雅黑" w:hint="eastAsia"/>
                <w:sz w:val="24"/>
                <w:szCs w:val="24"/>
              </w:rPr>
              <w:t>温湿度传感器模块</w:t>
            </w:r>
            <w:bookmarkStart w:id="7" w:name="_GoBack"/>
            <w:bookmarkEnd w:id="7"/>
          </w:p>
        </w:tc>
      </w:tr>
    </w:tbl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80520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80521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80522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80523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80524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1DE9" w:rsidRDefault="000E1DE9">
      <w:r>
        <w:separator/>
      </w:r>
    </w:p>
  </w:endnote>
  <w:endnote w:type="continuationSeparator" w:id="0">
    <w:p w:rsidR="000E1DE9" w:rsidRDefault="000E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1DE9" w:rsidRDefault="000E1DE9">
      <w:r>
        <w:separator/>
      </w:r>
    </w:p>
  </w:footnote>
  <w:footnote w:type="continuationSeparator" w:id="0">
    <w:p w:rsidR="000E1DE9" w:rsidRDefault="000E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3E2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3E3A"/>
    <w:rsid w:val="000D4FD1"/>
    <w:rsid w:val="000D5B99"/>
    <w:rsid w:val="000E0FEE"/>
    <w:rsid w:val="000E1DE9"/>
    <w:rsid w:val="000E7E5B"/>
    <w:rsid w:val="00100F0A"/>
    <w:rsid w:val="00103563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A711E"/>
    <w:rsid w:val="001C2EBB"/>
    <w:rsid w:val="001C3162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4DEA"/>
    <w:rsid w:val="00366B43"/>
    <w:rsid w:val="00370E59"/>
    <w:rsid w:val="003722B1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5EEF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D753E"/>
    <w:rsid w:val="005E06E7"/>
    <w:rsid w:val="005E2087"/>
    <w:rsid w:val="005F2D5C"/>
    <w:rsid w:val="00605993"/>
    <w:rsid w:val="00611E26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833D5"/>
    <w:rsid w:val="006950DF"/>
    <w:rsid w:val="006A4549"/>
    <w:rsid w:val="006A49BF"/>
    <w:rsid w:val="006B3EA2"/>
    <w:rsid w:val="006C3F88"/>
    <w:rsid w:val="006D1D96"/>
    <w:rsid w:val="006E0DBF"/>
    <w:rsid w:val="006E48FC"/>
    <w:rsid w:val="006F5547"/>
    <w:rsid w:val="00701209"/>
    <w:rsid w:val="0072115F"/>
    <w:rsid w:val="00725B97"/>
    <w:rsid w:val="007270F1"/>
    <w:rsid w:val="00730D25"/>
    <w:rsid w:val="0073424B"/>
    <w:rsid w:val="00742157"/>
    <w:rsid w:val="007451BD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76C45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24364"/>
    <w:rsid w:val="00930DDC"/>
    <w:rsid w:val="00937F18"/>
    <w:rsid w:val="009400FE"/>
    <w:rsid w:val="0097108A"/>
    <w:rsid w:val="00982706"/>
    <w:rsid w:val="009836D0"/>
    <w:rsid w:val="00991CA9"/>
    <w:rsid w:val="009B4B95"/>
    <w:rsid w:val="009D3AE8"/>
    <w:rsid w:val="009D4F08"/>
    <w:rsid w:val="009D5578"/>
    <w:rsid w:val="009E3CEB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210B"/>
    <w:rsid w:val="00A65456"/>
    <w:rsid w:val="00A66DBE"/>
    <w:rsid w:val="00A7027B"/>
    <w:rsid w:val="00A764A4"/>
    <w:rsid w:val="00A81A5E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102"/>
    <w:rsid w:val="00B0559A"/>
    <w:rsid w:val="00B11CE4"/>
    <w:rsid w:val="00B14E0E"/>
    <w:rsid w:val="00B30A7F"/>
    <w:rsid w:val="00B32775"/>
    <w:rsid w:val="00B35B57"/>
    <w:rsid w:val="00B40CFE"/>
    <w:rsid w:val="00B411C6"/>
    <w:rsid w:val="00B547C2"/>
    <w:rsid w:val="00B548AD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5938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360E6"/>
    <w:rsid w:val="00C40EE3"/>
    <w:rsid w:val="00C42FC9"/>
    <w:rsid w:val="00C445CA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37CB1"/>
    <w:rsid w:val="00D41310"/>
    <w:rsid w:val="00D43629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3F37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6</Pages>
  <Words>353</Words>
  <Characters>2016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Company>Microsoft</Company>
  <LinksUpToDate>false</LinksUpToDate>
  <CharactersWithSpaces>2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97</cp:revision>
  <cp:lastPrinted>2017-10-25T07:56:00Z</cp:lastPrinted>
  <dcterms:created xsi:type="dcterms:W3CDTF">2017-11-06T15:23:00Z</dcterms:created>
  <dcterms:modified xsi:type="dcterms:W3CDTF">2017-11-09T0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